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B80523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E0653A">
        <w:t>AI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B80523">
        <w:fldChar w:fldCharType="begin"/>
      </w:r>
      <w:r w:rsidR="00B80523">
        <w:instrText xml:space="preserve"> SUBJECT   \* MERGEFORMAT </w:instrText>
      </w:r>
      <w:r w:rsidR="00B80523">
        <w:fldChar w:fldCharType="separate"/>
      </w:r>
      <w:r w:rsidR="00E0653A">
        <w:t>プランナーのためのAIシステムの考察</w:t>
      </w:r>
      <w:r w:rsidR="00B80523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E0653A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320F6EB" w14:textId="77777777" w:rsidR="00E0653A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38561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概略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1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52AD805E" w14:textId="77777777" w:rsidR="00E0653A" w:rsidRDefault="0018267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2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目的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2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65227EAC" w14:textId="77777777" w:rsidR="00E0653A" w:rsidRDefault="0018267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3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要件定義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3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7762753B" w14:textId="77777777" w:rsidR="00E0653A" w:rsidRDefault="00182677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8564" w:history="1">
        <w:r w:rsidR="00E0653A" w:rsidRPr="00E16E71">
          <w:rPr>
            <w:rStyle w:val="afff3"/>
            <w:rFonts w:ascii="メイリオ" w:eastAsia="メイリオ" w:hAnsi="メイリオ" w:hint="eastAsia"/>
          </w:rPr>
          <w:t>▼</w:t>
        </w:r>
        <w:r w:rsidR="00E0653A">
          <w:rPr>
            <w:rFonts w:asciiTheme="minorHAnsi" w:eastAsiaTheme="minorEastAsia" w:hAnsiTheme="minorHAnsi" w:cstheme="minorBidi"/>
            <w:b w:val="0"/>
          </w:rPr>
          <w:tab/>
        </w:r>
        <w:r w:rsidR="00E0653A" w:rsidRPr="00E16E71">
          <w:rPr>
            <w:rStyle w:val="afff3"/>
            <w:rFonts w:hint="eastAsia"/>
          </w:rPr>
          <w:t>基本要件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4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17385617" w14:textId="77777777" w:rsidR="00E0653A" w:rsidRDefault="00182677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8565" w:history="1">
        <w:r w:rsidR="00E0653A" w:rsidRPr="00E16E71">
          <w:rPr>
            <w:rStyle w:val="afff3"/>
            <w:rFonts w:ascii="メイリオ" w:eastAsia="メイリオ" w:hAnsi="メイリオ" w:hint="eastAsia"/>
          </w:rPr>
          <w:t>▼</w:t>
        </w:r>
        <w:r w:rsidR="00E0653A">
          <w:rPr>
            <w:rFonts w:asciiTheme="minorHAnsi" w:eastAsiaTheme="minorEastAsia" w:hAnsiTheme="minorHAnsi" w:cstheme="minorBidi"/>
            <w:b w:val="0"/>
          </w:rPr>
          <w:tab/>
        </w:r>
        <w:r w:rsidR="00E0653A" w:rsidRPr="00E16E71">
          <w:rPr>
            <w:rStyle w:val="afff3"/>
            <w:rFonts w:hint="eastAsia"/>
          </w:rPr>
          <w:t>要求仕様／要件定義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5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674B7B5B" w14:textId="77777777" w:rsidR="00E0653A" w:rsidRDefault="0018267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6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仕様の依存関係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6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55C84B71" w14:textId="77777777" w:rsidR="00E0653A" w:rsidRDefault="0018267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7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データ仕様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7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2</w:t>
        </w:r>
        <w:r w:rsidR="00E0653A">
          <w:rPr>
            <w:webHidden/>
          </w:rPr>
          <w:fldChar w:fldCharType="end"/>
        </w:r>
      </w:hyperlink>
    </w:p>
    <w:p w14:paraId="000311C9" w14:textId="77777777" w:rsidR="00E0653A" w:rsidRDefault="00182677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8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処理仕様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8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2</w:t>
        </w:r>
        <w:r w:rsidR="00E0653A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38561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0DBC8721" w14:textId="5D4F76EF" w:rsidR="00DB2D5C" w:rsidRDefault="00DB2D5C" w:rsidP="001256D9">
      <w:pPr>
        <w:pStyle w:val="a8"/>
        <w:ind w:firstLine="283"/>
      </w:pPr>
      <w:proofErr w:type="spellStart"/>
      <w:r>
        <w:t>Prolg</w:t>
      </w:r>
      <w:proofErr w:type="spellEnd"/>
      <w:r>
        <w:t>知識ベース</w:t>
      </w:r>
    </w:p>
    <w:p w14:paraId="4C9292EE" w14:textId="4E867E8B" w:rsidR="00DB2D5C" w:rsidRDefault="00DB2D5C" w:rsidP="001256D9">
      <w:pPr>
        <w:pStyle w:val="a8"/>
        <w:ind w:firstLine="283"/>
        <w:rPr>
          <w:rFonts w:hint="eastAsia"/>
        </w:rPr>
      </w:pPr>
      <w:r>
        <w:t>有限オートマトン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38562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38563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38564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38565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38566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0781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38567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38568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E0653A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B80523" w:rsidP="000D4978">
      <w:pPr>
        <w:pStyle w:val="afff"/>
        <w:spacing w:before="5040"/>
      </w:pPr>
      <w:fldSimple w:instr=" TITLE   \* MERGEFORMAT ">
        <w:r w:rsidR="00E0653A">
          <w:t>AIシステム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428A5D2" w14:textId="77777777" w:rsidR="00182677" w:rsidRDefault="00182677" w:rsidP="002B2600">
      <w:r>
        <w:separator/>
      </w:r>
    </w:p>
  </w:endnote>
  <w:endnote w:type="continuationSeparator" w:id="0">
    <w:p w14:paraId="4F401897" w14:textId="77777777" w:rsidR="00182677" w:rsidRDefault="00182677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E0653A">
      <w:rPr>
        <w:rFonts w:hint="eastAsia"/>
      </w:rPr>
      <w:t>AI</w:t>
    </w:r>
    <w:r w:rsidR="00E0653A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DB2D5C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E0653A">
      <w:rPr>
        <w:rFonts w:hint="eastAsia"/>
      </w:rPr>
      <w:t>AI</w:t>
    </w:r>
    <w:r w:rsidR="00E0653A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DB2D5C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E0653A">
      <w:rPr>
        <w:rFonts w:hint="eastAsia"/>
      </w:rPr>
      <w:t>AI</w:t>
    </w:r>
    <w:r w:rsidR="00E0653A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DB2D5C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E0653A">
      <w:rPr>
        <w:rFonts w:hint="eastAsia"/>
      </w:rPr>
      <w:t>AI</w:t>
    </w:r>
    <w:r w:rsidR="00E0653A">
      <w:rPr>
        <w:rFonts w:hint="eastAsia"/>
      </w:rPr>
      <w:t>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DB2D5C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14BBD8" w14:textId="77777777" w:rsidR="00182677" w:rsidRDefault="00182677" w:rsidP="002B2600">
      <w:r>
        <w:separator/>
      </w:r>
    </w:p>
  </w:footnote>
  <w:footnote w:type="continuationSeparator" w:id="0">
    <w:p w14:paraId="3DD2605C" w14:textId="77777777" w:rsidR="00182677" w:rsidRDefault="00182677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182677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182677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182677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DB2D5C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182677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182677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182677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182677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182677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182677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182677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182677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182677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182677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182677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182677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182677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182677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182677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2677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2D5C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A92CDD-ED54-4DBC-BBEF-6FB8395356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50</TotalTime>
  <Pages>7</Pages>
  <Words>161</Words>
  <Characters>921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テキスト管理構造</vt:lpstr>
    </vt:vector>
  </TitlesOfParts>
  <Company/>
  <LinksUpToDate>false</LinksUpToDate>
  <CharactersWithSpaces>10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システム</dc:title>
  <dc:subject>プランナーのためのAIシステムの考察</dc:subject>
  <dc:creator>板垣 衛</dc:creator>
  <cp:keywords/>
  <dc:description/>
  <cp:lastModifiedBy>板垣衛</cp:lastModifiedBy>
  <cp:revision>1030</cp:revision>
  <cp:lastPrinted>2014-01-13T15:10:00Z</cp:lastPrinted>
  <dcterms:created xsi:type="dcterms:W3CDTF">2014-01-07T17:50:00Z</dcterms:created>
  <dcterms:modified xsi:type="dcterms:W3CDTF">2014-01-13T20:00:00Z</dcterms:modified>
  <cp:category>仕様・設計書</cp:category>
  <cp:contentStatus/>
</cp:coreProperties>
</file>